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63CD9F" w14:textId="77777777" w:rsidR="005A055C" w:rsidRDefault="005A055C" w:rsidP="005A055C">
      <w:pPr>
        <w:pStyle w:val="Title"/>
      </w:pPr>
      <w:r>
        <w:t xml:space="preserve">All </w:t>
      </w:r>
      <w:proofErr w:type="gramStart"/>
      <w:r>
        <w:t>In</w:t>
      </w:r>
      <w:proofErr w:type="gramEnd"/>
      <w:r>
        <w:t xml:space="preserve"> One Book</w:t>
      </w:r>
    </w:p>
    <w:p w14:paraId="55D45342" w14:textId="37475545" w:rsidR="005A055C" w:rsidRDefault="005A055C" w:rsidP="005A055C">
      <w:pPr>
        <w:pStyle w:val="Subtitle"/>
      </w:pPr>
      <w:r>
        <w:t xml:space="preserve">Authored By: Anish </w:t>
      </w:r>
      <w:proofErr w:type="spellStart"/>
      <w:r>
        <w:t>Dangol</w:t>
      </w:r>
      <w:proofErr w:type="spellEnd"/>
      <w:r>
        <w:t xml:space="preserve">, John Engelhart, </w:t>
      </w:r>
      <w:proofErr w:type="spellStart"/>
      <w:r>
        <w:t>Ilma</w:t>
      </w:r>
      <w:proofErr w:type="spellEnd"/>
      <w:r>
        <w:t xml:space="preserve"> Sheriff, Alex Sorenson</w:t>
      </w:r>
    </w:p>
    <w:p w14:paraId="2DCECA31" w14:textId="6ACA527A" w:rsidR="004E694E" w:rsidRPr="004E694E" w:rsidRDefault="004E694E" w:rsidP="004E694E">
      <w:pPr>
        <w:rPr>
          <w:rStyle w:val="SubtleEmphasis"/>
        </w:rPr>
      </w:pPr>
      <w:r>
        <w:rPr>
          <w:rStyle w:val="SubtleEmphasis"/>
        </w:rPr>
        <w:t>V1.0 2/17/15</w:t>
      </w:r>
    </w:p>
    <w:p w14:paraId="4D8AE69D" w14:textId="77777777" w:rsidR="00717517" w:rsidRPr="00717517" w:rsidRDefault="00717517" w:rsidP="00623D0C">
      <w:pPr>
        <w:pStyle w:val="Heading1"/>
      </w:pPr>
      <w:r w:rsidRPr="00717517">
        <w:t>Preface</w:t>
      </w:r>
    </w:p>
    <w:p w14:paraId="64BDF47E" w14:textId="0BD47D9F" w:rsidR="00717517" w:rsidRPr="00717517" w:rsidRDefault="009837EB" w:rsidP="00623D0C">
      <w:proofErr w:type="spellStart"/>
      <w:r>
        <w:t>Ilma</w:t>
      </w:r>
      <w:proofErr w:type="spellEnd"/>
    </w:p>
    <w:p w14:paraId="66596F58" w14:textId="69E20BAA" w:rsidR="00717517" w:rsidRDefault="00132D9F" w:rsidP="00132D9F">
      <w:pPr>
        <w:pStyle w:val="ListParagraph"/>
        <w:numPr>
          <w:ilvl w:val="0"/>
          <w:numId w:val="4"/>
        </w:numPr>
      </w:pPr>
      <w:r>
        <w:t>Expected Readership</w:t>
      </w:r>
    </w:p>
    <w:p w14:paraId="52C1A4F4" w14:textId="1FE66F99" w:rsidR="00132D9F" w:rsidRPr="00717517" w:rsidRDefault="00132D9F" w:rsidP="00132D9F">
      <w:pPr>
        <w:pStyle w:val="ListParagraph"/>
        <w:numPr>
          <w:ilvl w:val="0"/>
          <w:numId w:val="4"/>
        </w:numPr>
      </w:pPr>
      <w:r>
        <w:t>Version History</w:t>
      </w:r>
    </w:p>
    <w:p w14:paraId="1011808D" w14:textId="77777777" w:rsidR="00717517" w:rsidRPr="00717517" w:rsidRDefault="00717517" w:rsidP="00623D0C">
      <w:pPr>
        <w:pStyle w:val="Heading1"/>
      </w:pPr>
      <w:r w:rsidRPr="00717517">
        <w:t>Introduction</w:t>
      </w:r>
    </w:p>
    <w:p w14:paraId="0A7D6530" w14:textId="2713BDB5" w:rsidR="00717517" w:rsidRPr="00717517" w:rsidRDefault="00717517" w:rsidP="00623D0C">
      <w:r w:rsidRPr="00717517">
        <w:t>Anish</w:t>
      </w:r>
    </w:p>
    <w:p w14:paraId="079F8C40" w14:textId="16113C40" w:rsidR="00717517" w:rsidRDefault="00132D9F" w:rsidP="00132D9F">
      <w:pPr>
        <w:pStyle w:val="ListParagraph"/>
        <w:numPr>
          <w:ilvl w:val="0"/>
          <w:numId w:val="5"/>
        </w:numPr>
      </w:pPr>
      <w:r>
        <w:t>Need for the system</w:t>
      </w:r>
    </w:p>
    <w:p w14:paraId="3EF9F3F8" w14:textId="1322C2F6" w:rsidR="00132D9F" w:rsidRDefault="00132D9F" w:rsidP="00132D9F">
      <w:pPr>
        <w:pStyle w:val="ListParagraph"/>
        <w:numPr>
          <w:ilvl w:val="0"/>
          <w:numId w:val="5"/>
        </w:numPr>
      </w:pPr>
      <w:r>
        <w:t>System Functions</w:t>
      </w:r>
    </w:p>
    <w:p w14:paraId="2E411DD8" w14:textId="379E0287" w:rsidR="00132D9F" w:rsidRPr="00717517" w:rsidRDefault="00132D9F" w:rsidP="00132D9F">
      <w:pPr>
        <w:pStyle w:val="ListParagraph"/>
        <w:numPr>
          <w:ilvl w:val="0"/>
          <w:numId w:val="5"/>
        </w:numPr>
      </w:pPr>
      <w:r>
        <w:t>How it works with other systems</w:t>
      </w:r>
    </w:p>
    <w:p w14:paraId="71B8BF93" w14:textId="3BF51B67" w:rsidR="00717517" w:rsidRPr="00717517" w:rsidRDefault="00717517" w:rsidP="00623D0C">
      <w:pPr>
        <w:pStyle w:val="Heading1"/>
      </w:pPr>
      <w:r w:rsidRPr="00717517">
        <w:t>Requirements</w:t>
      </w:r>
    </w:p>
    <w:p w14:paraId="579A6210" w14:textId="3BD69FF3" w:rsidR="00717517" w:rsidRPr="00717517" w:rsidRDefault="00CC27BA" w:rsidP="00623D0C">
      <w:r>
        <w:t>John</w:t>
      </w:r>
    </w:p>
    <w:p w14:paraId="45291569" w14:textId="6DAF268D" w:rsidR="00996BE7" w:rsidRDefault="007C7AF8" w:rsidP="00FC787F">
      <w:pPr>
        <w:pStyle w:val="ListParagraph"/>
        <w:numPr>
          <w:ilvl w:val="0"/>
          <w:numId w:val="2"/>
        </w:numPr>
      </w:pPr>
      <w:r>
        <w:t>We have combined system and user requirements together for multiple reason</w:t>
      </w:r>
    </w:p>
    <w:p w14:paraId="54273290" w14:textId="4065F414" w:rsidR="00996BE7" w:rsidRDefault="007C7AF8" w:rsidP="007C7AF8">
      <w:pPr>
        <w:pStyle w:val="ListParagraph"/>
        <w:numPr>
          <w:ilvl w:val="1"/>
          <w:numId w:val="2"/>
        </w:numPr>
      </w:pPr>
      <w:r>
        <w:t xml:space="preserve">It is hard to </w:t>
      </w:r>
      <w:r w:rsidRPr="007C7AF8">
        <w:t>differentiate</w:t>
      </w:r>
      <w:r>
        <w:t xml:space="preserve"> between the two when your application is purely web-based</w:t>
      </w:r>
    </w:p>
    <w:p w14:paraId="2B4CA662" w14:textId="115CE31F" w:rsidR="007C7AF8" w:rsidRDefault="007C7AF8" w:rsidP="00996BE7">
      <w:pPr>
        <w:pStyle w:val="ListParagraph"/>
        <w:numPr>
          <w:ilvl w:val="1"/>
          <w:numId w:val="2"/>
        </w:numPr>
      </w:pPr>
      <w:r>
        <w:t xml:space="preserve">In the current state we have no need for multiple permission levels. Thus not requiring a magnitude of different levels of access. </w:t>
      </w:r>
    </w:p>
    <w:p w14:paraId="64005D2F" w14:textId="0584C563" w:rsidR="00996BE7" w:rsidRDefault="007C7AF8" w:rsidP="00996BE7">
      <w:pPr>
        <w:pStyle w:val="ListParagraph"/>
        <w:numPr>
          <w:ilvl w:val="1"/>
          <w:numId w:val="2"/>
        </w:numPr>
      </w:pPr>
      <w:r>
        <w:t>In future revisions we might add</w:t>
      </w:r>
      <w:r w:rsidR="00996BE7">
        <w:t xml:space="preserve"> admins, marketing, analytics, advertisements, etc.</w:t>
      </w:r>
      <w:r>
        <w:t xml:space="preserve"> At that given time, an update to user requirements will be needed.</w:t>
      </w:r>
    </w:p>
    <w:p w14:paraId="58B0DCCC" w14:textId="4EDCFC9E" w:rsidR="00FC787F" w:rsidRDefault="007A248B" w:rsidP="00FC787F">
      <w:pPr>
        <w:pStyle w:val="ListParagraph"/>
        <w:numPr>
          <w:ilvl w:val="0"/>
          <w:numId w:val="2"/>
        </w:numPr>
      </w:pPr>
      <w:r>
        <w:t>Functional Requirements</w:t>
      </w:r>
    </w:p>
    <w:p w14:paraId="141367E9" w14:textId="0DC1660B" w:rsidR="0021135B" w:rsidRDefault="009F2BAC" w:rsidP="0021135B">
      <w:pPr>
        <w:pStyle w:val="ListParagraph"/>
        <w:numPr>
          <w:ilvl w:val="1"/>
          <w:numId w:val="2"/>
        </w:numPr>
      </w:pPr>
      <w:r>
        <w:t xml:space="preserve">The system shall allow users to </w:t>
      </w:r>
      <w:r w:rsidR="0021135B">
        <w:t>decide which website’s information are displayed</w:t>
      </w:r>
    </w:p>
    <w:p w14:paraId="47861B67" w14:textId="37E7E29C" w:rsidR="0021135B" w:rsidRDefault="009F2BAC" w:rsidP="0021135B">
      <w:pPr>
        <w:pStyle w:val="ListParagraph"/>
        <w:numPr>
          <w:ilvl w:val="1"/>
          <w:numId w:val="2"/>
        </w:numPr>
      </w:pPr>
      <w:r>
        <w:t>The system shall allow u</w:t>
      </w:r>
      <w:r w:rsidR="0021135B">
        <w:t>ser</w:t>
      </w:r>
      <w:r>
        <w:t>s</w:t>
      </w:r>
      <w:r w:rsidR="0021135B">
        <w:t xml:space="preserve"> </w:t>
      </w:r>
      <w:r>
        <w:t xml:space="preserve">to </w:t>
      </w:r>
      <w:r w:rsidR="0021135B">
        <w:t>decide which channels on a website are displayed</w:t>
      </w:r>
    </w:p>
    <w:p w14:paraId="7ED61C60" w14:textId="77777777" w:rsidR="0021135B" w:rsidRDefault="0021135B" w:rsidP="0021135B">
      <w:pPr>
        <w:pStyle w:val="ListParagraph"/>
        <w:numPr>
          <w:ilvl w:val="2"/>
          <w:numId w:val="2"/>
        </w:numPr>
      </w:pPr>
      <w:r>
        <w:t>Think choosing with YouTube channels, Twitter accounts, etc.</w:t>
      </w:r>
    </w:p>
    <w:p w14:paraId="770B8688" w14:textId="7C228A12" w:rsidR="0021135B" w:rsidRDefault="009F2BAC" w:rsidP="0021135B">
      <w:pPr>
        <w:pStyle w:val="ListParagraph"/>
        <w:numPr>
          <w:ilvl w:val="1"/>
          <w:numId w:val="2"/>
        </w:numPr>
      </w:pPr>
      <w:r>
        <w:t>The system shall have</w:t>
      </w:r>
      <w:r w:rsidR="00E758E2">
        <w:t xml:space="preserve"> </w:t>
      </w:r>
      <w:bookmarkStart w:id="0" w:name="_GoBack"/>
      <w:bookmarkEnd w:id="0"/>
      <w:r w:rsidR="00E758E2">
        <w:t xml:space="preserve">secure measures taken to ensure no data breaches occur </w:t>
      </w:r>
    </w:p>
    <w:p w14:paraId="083524CB" w14:textId="6AE9BE15" w:rsidR="00E758E2" w:rsidRDefault="009F2BAC" w:rsidP="0021135B">
      <w:pPr>
        <w:pStyle w:val="ListParagraph"/>
        <w:numPr>
          <w:ilvl w:val="1"/>
          <w:numId w:val="2"/>
        </w:numPr>
      </w:pPr>
      <w:r>
        <w:t>The system shall prompt f</w:t>
      </w:r>
      <w:r w:rsidR="00E758E2">
        <w:t>irst time users are prompted to sign up</w:t>
      </w:r>
    </w:p>
    <w:p w14:paraId="79D1347E" w14:textId="32AD4DD1" w:rsidR="00E758E2" w:rsidRDefault="009F2BAC" w:rsidP="0021135B">
      <w:pPr>
        <w:pStyle w:val="ListParagraph"/>
        <w:numPr>
          <w:ilvl w:val="1"/>
          <w:numId w:val="2"/>
        </w:numPr>
      </w:pPr>
      <w:r>
        <w:t>The system automatically reload reoccurring users to</w:t>
      </w:r>
      <w:r w:rsidR="00E758E2">
        <w:t xml:space="preserve"> their current widget setup </w:t>
      </w:r>
      <w:r>
        <w:t>after login</w:t>
      </w:r>
    </w:p>
    <w:p w14:paraId="4F74739C" w14:textId="0966C144" w:rsidR="009F2BAC" w:rsidRDefault="009F2BAC" w:rsidP="0021135B">
      <w:pPr>
        <w:pStyle w:val="ListParagraph"/>
        <w:numPr>
          <w:ilvl w:val="1"/>
          <w:numId w:val="2"/>
        </w:numPr>
      </w:pPr>
      <w:r>
        <w:t>As a user I can resize each of my widgets to the sizes I prefer</w:t>
      </w:r>
    </w:p>
    <w:p w14:paraId="418409AE" w14:textId="14F9D84D" w:rsidR="009F2BAC" w:rsidRDefault="009F2BAC" w:rsidP="0021135B">
      <w:pPr>
        <w:pStyle w:val="ListParagraph"/>
        <w:numPr>
          <w:ilvl w:val="1"/>
          <w:numId w:val="2"/>
        </w:numPr>
      </w:pPr>
      <w:r>
        <w:t>As a user I am allowed to decide which features of a widget I get</w:t>
      </w:r>
    </w:p>
    <w:p w14:paraId="6CD5D8A5" w14:textId="35A2AFF9" w:rsidR="00D263C7" w:rsidRDefault="009F2BAC" w:rsidP="00D263C7">
      <w:pPr>
        <w:pStyle w:val="ListParagraph"/>
        <w:numPr>
          <w:ilvl w:val="1"/>
          <w:numId w:val="2"/>
        </w:numPr>
      </w:pPr>
      <w:r>
        <w:t>As a user when I log out, I can no longer access the website</w:t>
      </w:r>
    </w:p>
    <w:p w14:paraId="681CD05B" w14:textId="77777777" w:rsidR="00D263C7" w:rsidRDefault="00D263C7" w:rsidP="00D263C7"/>
    <w:p w14:paraId="34721F7B" w14:textId="77777777" w:rsidR="00D263C7" w:rsidRDefault="00D263C7" w:rsidP="00D263C7"/>
    <w:p w14:paraId="192E8528" w14:textId="77777777" w:rsidR="00D263C7" w:rsidRDefault="00D263C7" w:rsidP="00D263C7"/>
    <w:p w14:paraId="28B71059" w14:textId="77777777" w:rsidR="00D263C7" w:rsidRDefault="00D263C7" w:rsidP="00D263C7"/>
    <w:p w14:paraId="5F1D5FFC" w14:textId="75CBABAF" w:rsidR="007A248B" w:rsidRDefault="007A248B" w:rsidP="00FC787F">
      <w:pPr>
        <w:pStyle w:val="ListParagraph"/>
        <w:numPr>
          <w:ilvl w:val="0"/>
          <w:numId w:val="3"/>
        </w:numPr>
      </w:pPr>
      <w:r>
        <w:lastRenderedPageBreak/>
        <w:t>Non-functional Requirements</w:t>
      </w:r>
    </w:p>
    <w:p w14:paraId="04F839A4" w14:textId="214B94B4" w:rsidR="0021135B" w:rsidRDefault="009F2BAC" w:rsidP="0021135B">
      <w:pPr>
        <w:pStyle w:val="ListParagraph"/>
        <w:numPr>
          <w:ilvl w:val="1"/>
          <w:numId w:val="3"/>
        </w:numPr>
      </w:pPr>
      <w:r>
        <w:t xml:space="preserve">The will refresh on a constant rate </w:t>
      </w:r>
      <w:r w:rsidR="0021135B">
        <w:t xml:space="preserve">to get new information </w:t>
      </w:r>
      <w:r>
        <w:t xml:space="preserve"> so the user does not have to constantly refresh</w:t>
      </w:r>
      <w:r w:rsidR="0021135B">
        <w:t>(live view)</w:t>
      </w:r>
    </w:p>
    <w:p w14:paraId="41C7FC0E" w14:textId="394A7FDB" w:rsidR="0021135B" w:rsidRDefault="009F2BAC" w:rsidP="0021135B">
      <w:pPr>
        <w:pStyle w:val="ListParagraph"/>
        <w:numPr>
          <w:ilvl w:val="1"/>
          <w:numId w:val="3"/>
        </w:numPr>
      </w:pPr>
      <w:r>
        <w:t xml:space="preserve">Having </w:t>
      </w:r>
      <w:proofErr w:type="spellStart"/>
      <w:r>
        <w:t>Onebook</w:t>
      </w:r>
      <w:proofErr w:type="spellEnd"/>
      <w:r>
        <w:t xml:space="preserve"> open will not slow down the performance of your machine</w:t>
      </w:r>
    </w:p>
    <w:p w14:paraId="1BE87F1C" w14:textId="0155F35B" w:rsidR="00D263C7" w:rsidRDefault="00D263C7" w:rsidP="0021135B">
      <w:pPr>
        <w:pStyle w:val="ListParagraph"/>
        <w:numPr>
          <w:ilvl w:val="1"/>
          <w:numId w:val="3"/>
        </w:numPr>
      </w:pPr>
      <w:r>
        <w:t>Will be able to scale to as many user as possible</w:t>
      </w:r>
    </w:p>
    <w:p w14:paraId="432382F1" w14:textId="433EF5CD" w:rsidR="00D263C7" w:rsidRDefault="00D263C7" w:rsidP="0021135B">
      <w:pPr>
        <w:pStyle w:val="ListParagraph"/>
        <w:numPr>
          <w:ilvl w:val="1"/>
          <w:numId w:val="3"/>
        </w:numPr>
      </w:pPr>
      <w:r>
        <w:t>It will be available in English and eventually broaden the scope to multiple languages</w:t>
      </w:r>
    </w:p>
    <w:p w14:paraId="13A53069" w14:textId="7A17BFB5" w:rsidR="00D263C7" w:rsidRDefault="00D263C7" w:rsidP="0021135B">
      <w:pPr>
        <w:pStyle w:val="ListParagraph"/>
        <w:numPr>
          <w:ilvl w:val="1"/>
          <w:numId w:val="3"/>
        </w:numPr>
      </w:pPr>
      <w:r>
        <w:t>As new social media outlets become created</w:t>
      </w:r>
      <w:r w:rsidR="009F2BAC">
        <w:t>,</w:t>
      </w:r>
      <w:r>
        <w:t xml:space="preserve"> our website will be able to easily adapt their </w:t>
      </w:r>
      <w:proofErr w:type="spellStart"/>
      <w:r>
        <w:t>api’s</w:t>
      </w:r>
      <w:proofErr w:type="spellEnd"/>
    </w:p>
    <w:p w14:paraId="5B4C3CE7" w14:textId="37AACBBB" w:rsidR="00E758E2" w:rsidRDefault="00E758E2" w:rsidP="0021135B">
      <w:pPr>
        <w:pStyle w:val="ListParagraph"/>
        <w:numPr>
          <w:ilvl w:val="1"/>
          <w:numId w:val="3"/>
        </w:numPr>
      </w:pPr>
      <w:r>
        <w:t>A simplistic UI will allow the most novice computer user the ability operate</w:t>
      </w:r>
    </w:p>
    <w:p w14:paraId="6DC19CD7" w14:textId="4D4C55A2" w:rsidR="00E758E2" w:rsidRDefault="00E758E2" w:rsidP="0021135B">
      <w:pPr>
        <w:pStyle w:val="ListParagraph"/>
        <w:numPr>
          <w:ilvl w:val="1"/>
          <w:numId w:val="3"/>
        </w:numPr>
      </w:pPr>
      <w:r>
        <w:t>From a security standpoint, we will follow internet standards while handling each users data</w:t>
      </w:r>
    </w:p>
    <w:p w14:paraId="2E56A6DE" w14:textId="65CFE3C6" w:rsidR="00E758E2" w:rsidRPr="00717517" w:rsidRDefault="009F2BAC" w:rsidP="009F2BAC">
      <w:pPr>
        <w:pStyle w:val="ListParagraph"/>
        <w:numPr>
          <w:ilvl w:val="1"/>
          <w:numId w:val="3"/>
        </w:numPr>
      </w:pPr>
      <w:r>
        <w:rPr>
          <w:noProof/>
        </w:rPr>
        <w:object w:dxaOrig="13589" w:dyaOrig="10524" w14:anchorId="7B4EC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0.75pt;margin-top:34.2pt;width:545.75pt;height:422.9pt;z-index:-251657216" wrapcoords="8685 48 8462 192 8239 623 8239 1006 8870 2347 9315 3113 9093 3257 8536 3784 1373 4023 37 4167 0 4837 0 5843 779 6178 1893 6178 1893 10776 186 11303 223 12452 1596 13075 1893 13075 1819 17673 1410 17816 779 18295 482 19205 482 19972 742 20738 742 20882 1522 21504 1670 21504 2375 21504 2561 21504 3266 20882 3526 19972 3526 19205 3303 18678 3229 18295 2487 17816 2115 17673 2078 14608 10095 14608 15513 14320 15513 13841 15959 13075 16181 12309 18928 12309 19188 12261 19113 11542 21377 11351 21377 10872 19113 10776 19113 6178 20190 6178 21043 5843 21006 4215 19670 4071 11320 3831 10726 3257 10503 3113 11394 1580 11616 1006 11654 718 11282 144 11097 48 8685 48">
            <v:imagedata r:id="rId5" o:title=""/>
          </v:shape>
          <o:OLEObject Type="Embed" ProgID="Visio.Drawing.11" ShapeID="_x0000_s1026" DrawAspect="Content" ObjectID="_1485808226" r:id="rId6"/>
        </w:object>
      </w:r>
      <w:r>
        <w:t>Each widget will have meet a certain standard of use and style before being deployed on the website</w:t>
      </w:r>
    </w:p>
    <w:p w14:paraId="228F0F69" w14:textId="0EC63AF1" w:rsidR="00D263C7" w:rsidRDefault="00D263C7" w:rsidP="00623D0C">
      <w:pPr>
        <w:pStyle w:val="Heading1"/>
      </w:pPr>
    </w:p>
    <w:p w14:paraId="654EFCB2" w14:textId="77777777" w:rsidR="00D263C7" w:rsidRDefault="00D263C7" w:rsidP="00623D0C">
      <w:pPr>
        <w:pStyle w:val="Heading1"/>
      </w:pPr>
    </w:p>
    <w:p w14:paraId="2241126E" w14:textId="77777777" w:rsidR="00D263C7" w:rsidRDefault="00D263C7" w:rsidP="00623D0C">
      <w:pPr>
        <w:pStyle w:val="Heading1"/>
      </w:pPr>
    </w:p>
    <w:p w14:paraId="356CD0AA" w14:textId="77777777" w:rsidR="00D263C7" w:rsidRDefault="00D263C7" w:rsidP="00623D0C">
      <w:pPr>
        <w:pStyle w:val="Heading1"/>
      </w:pPr>
    </w:p>
    <w:p w14:paraId="2A8DE745" w14:textId="77777777" w:rsidR="00D263C7" w:rsidRDefault="00D263C7" w:rsidP="00623D0C">
      <w:pPr>
        <w:pStyle w:val="Heading1"/>
      </w:pPr>
    </w:p>
    <w:p w14:paraId="561059C1" w14:textId="77777777" w:rsidR="00D263C7" w:rsidRDefault="00D263C7" w:rsidP="00623D0C">
      <w:pPr>
        <w:pStyle w:val="Heading1"/>
      </w:pPr>
    </w:p>
    <w:p w14:paraId="505A44D7" w14:textId="77777777" w:rsidR="009F2BAC" w:rsidRDefault="009F2BAC" w:rsidP="009F2BAC"/>
    <w:p w14:paraId="320FC1F9" w14:textId="77777777" w:rsidR="009F2BAC" w:rsidRDefault="009F2BAC" w:rsidP="009F2BAC"/>
    <w:p w14:paraId="21914D71" w14:textId="77777777" w:rsidR="009F2BAC" w:rsidRDefault="009F2BAC" w:rsidP="009F2BAC"/>
    <w:p w14:paraId="5E54B5AD" w14:textId="77777777" w:rsidR="009F2BAC" w:rsidRDefault="009F2BAC" w:rsidP="009F2BAC"/>
    <w:p w14:paraId="72CA8E94" w14:textId="77777777" w:rsidR="009F2BAC" w:rsidRDefault="009F2BAC" w:rsidP="009F2BAC"/>
    <w:p w14:paraId="5FCCB0B6" w14:textId="77777777" w:rsidR="009F2BAC" w:rsidRPr="009F2BAC" w:rsidRDefault="009F2BAC" w:rsidP="009F2BAC"/>
    <w:p w14:paraId="3D45AAF0" w14:textId="77777777" w:rsidR="009F2BAC" w:rsidRDefault="009F2BAC" w:rsidP="00623D0C">
      <w:pPr>
        <w:pStyle w:val="Heading1"/>
      </w:pPr>
    </w:p>
    <w:p w14:paraId="34BB9DF8" w14:textId="77777777" w:rsidR="009F2BAC" w:rsidRDefault="009F2BAC" w:rsidP="00623D0C">
      <w:pPr>
        <w:pStyle w:val="Heading1"/>
      </w:pPr>
    </w:p>
    <w:p w14:paraId="301D76C2" w14:textId="77777777" w:rsidR="00717517" w:rsidRPr="00717517" w:rsidRDefault="00717517" w:rsidP="00623D0C">
      <w:pPr>
        <w:pStyle w:val="Heading1"/>
      </w:pPr>
      <w:r w:rsidRPr="00717517">
        <w:t>System Evolution</w:t>
      </w:r>
    </w:p>
    <w:p w14:paraId="438A17E0" w14:textId="3D1B9C5C" w:rsidR="00717517" w:rsidRDefault="00132D9F" w:rsidP="00623D0C">
      <w:proofErr w:type="spellStart"/>
      <w:r>
        <w:t>I</w:t>
      </w:r>
      <w:r w:rsidR="00894111">
        <w:t>lma</w:t>
      </w:r>
      <w:proofErr w:type="spellEnd"/>
    </w:p>
    <w:p w14:paraId="06AD6B51" w14:textId="40A7A8AE" w:rsidR="00132D9F" w:rsidRDefault="00132D9F" w:rsidP="00132D9F">
      <w:pPr>
        <w:pStyle w:val="ListParagraph"/>
        <w:numPr>
          <w:ilvl w:val="0"/>
          <w:numId w:val="3"/>
        </w:numPr>
      </w:pPr>
      <w:r>
        <w:t>System assumptions</w:t>
      </w:r>
    </w:p>
    <w:p w14:paraId="23959F35" w14:textId="360261A5" w:rsidR="00132D9F" w:rsidRDefault="00132D9F" w:rsidP="00132D9F">
      <w:pPr>
        <w:pStyle w:val="ListParagraph"/>
        <w:numPr>
          <w:ilvl w:val="0"/>
          <w:numId w:val="3"/>
        </w:numPr>
      </w:pPr>
      <w:r>
        <w:t>Potential changes in hardware</w:t>
      </w:r>
    </w:p>
    <w:p w14:paraId="1482F5CE" w14:textId="7DF93CAB" w:rsidR="00132D9F" w:rsidRPr="00717517" w:rsidRDefault="00132D9F" w:rsidP="00132D9F">
      <w:pPr>
        <w:pStyle w:val="ListParagraph"/>
        <w:numPr>
          <w:ilvl w:val="0"/>
          <w:numId w:val="3"/>
        </w:numPr>
      </w:pPr>
      <w:r>
        <w:t>Potential changes in user needs</w:t>
      </w:r>
    </w:p>
    <w:p w14:paraId="23C2B821" w14:textId="37B645AD" w:rsidR="00717517" w:rsidRPr="00717517" w:rsidRDefault="00717517" w:rsidP="00623D0C">
      <w:pPr>
        <w:pStyle w:val="Heading1"/>
      </w:pPr>
      <w:r w:rsidRPr="00717517">
        <w:t>Commentary</w:t>
      </w:r>
    </w:p>
    <w:p w14:paraId="001E95F8" w14:textId="76B42283" w:rsidR="00717517" w:rsidRPr="00717517" w:rsidRDefault="00DD2481" w:rsidP="00623D0C">
      <w:r>
        <w:t>Alex</w:t>
      </w:r>
    </w:p>
    <w:p w14:paraId="306C059D" w14:textId="39DCD968" w:rsidR="00717517" w:rsidRPr="00717517" w:rsidRDefault="00717517" w:rsidP="00623D0C"/>
    <w:sectPr w:rsidR="00717517" w:rsidRPr="00717517" w:rsidSect="00D263C7">
      <w:pgSz w:w="12240" w:h="15840"/>
      <w:pgMar w:top="1440" w:right="1079" w:bottom="1440" w:left="107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22EC6"/>
    <w:multiLevelType w:val="hybridMultilevel"/>
    <w:tmpl w:val="CE924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E37C76"/>
    <w:multiLevelType w:val="hybridMultilevel"/>
    <w:tmpl w:val="0EF66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FA472C1"/>
    <w:multiLevelType w:val="hybridMultilevel"/>
    <w:tmpl w:val="44340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6533E3E"/>
    <w:multiLevelType w:val="hybridMultilevel"/>
    <w:tmpl w:val="4558A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B9859C6"/>
    <w:multiLevelType w:val="hybridMultilevel"/>
    <w:tmpl w:val="A87AD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089"/>
    <w:rsid w:val="00132D9F"/>
    <w:rsid w:val="0021135B"/>
    <w:rsid w:val="004E694E"/>
    <w:rsid w:val="00500CB1"/>
    <w:rsid w:val="005A055C"/>
    <w:rsid w:val="00623D0C"/>
    <w:rsid w:val="006F2D86"/>
    <w:rsid w:val="00717517"/>
    <w:rsid w:val="007A248B"/>
    <w:rsid w:val="007C7AF8"/>
    <w:rsid w:val="00894111"/>
    <w:rsid w:val="009837EB"/>
    <w:rsid w:val="00996BE7"/>
    <w:rsid w:val="009F2BAC"/>
    <w:rsid w:val="00CC27BA"/>
    <w:rsid w:val="00D263C7"/>
    <w:rsid w:val="00DC5089"/>
    <w:rsid w:val="00DD2481"/>
    <w:rsid w:val="00E04781"/>
    <w:rsid w:val="00E758E2"/>
    <w:rsid w:val="00FC78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5C5A279D"/>
  <w14:defaultImageDpi w14:val="300"/>
  <w15:docId w15:val="{685C33C0-2DBE-48D4-9C9B-58AECD0C68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333</Words>
  <Characters>1900</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dc:creator>
  <cp:keywords/>
  <dc:description/>
  <cp:lastModifiedBy>Engelhart, John Michael</cp:lastModifiedBy>
  <cp:revision>2</cp:revision>
  <dcterms:created xsi:type="dcterms:W3CDTF">2015-02-19T05:44:00Z</dcterms:created>
  <dcterms:modified xsi:type="dcterms:W3CDTF">2015-02-19T05:44:00Z</dcterms:modified>
</cp:coreProperties>
</file>